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3D50C4CB" w:rsidR="00E32AFF" w:rsidRPr="0009346B" w:rsidRDefault="00E32AFF" w:rsidP="005E49D3">
            <w:pPr>
              <w:pStyle w:val="TableText"/>
              <w:tabs>
                <w:tab w:val="left" w:pos="1692"/>
              </w:tabs>
            </w:pPr>
            <w:r>
              <w:rPr>
                <w:rFonts w:hint="eastAsia"/>
                <w:lang w:eastAsia="zh-CN"/>
              </w:rPr>
              <w:t>first</w:t>
            </w:r>
            <w:r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6F71433B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156E14" w:rsidR="00E32AFF" w:rsidRPr="00771D01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31BF5B7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5B5D9F91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1F03443D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48E1F1BA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2B8D7406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4BE1AB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5CBCA3B8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15258DC6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E32AFF" w:rsidRPr="00555F97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E32AFF" w:rsidRPr="00317D0C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E32AFF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>, Weld Signature table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452B131D" w14:textId="6D658286" w:rsidR="0085479D" w:rsidRPr="00F64803" w:rsidRDefault="007C7E62" w:rsidP="0085479D">
      <w:pPr>
        <w:rPr>
          <w:color w:val="FF0000"/>
        </w:rPr>
      </w:pPr>
      <w:r w:rsidRPr="00F64803">
        <w:rPr>
          <w:color w:val="FF0000"/>
        </w:rPr>
        <w:t xml:space="preserve">Jerry: </w:t>
      </w:r>
      <w:r w:rsidR="0085479D" w:rsidRPr="00F64803">
        <w:rPr>
          <w:color w:val="FF0000"/>
        </w:rPr>
        <w:t>All the table name, please remove “Table” word.</w:t>
      </w:r>
      <w:r w:rsidR="00F64803">
        <w:rPr>
          <w:color w:val="FF0000"/>
        </w:rPr>
        <w:t xml:space="preserve"> Aug. 29, 2022</w:t>
      </w:r>
    </w:p>
    <w:p w14:paraId="6631A82A" w14:textId="77777777" w:rsidR="002A49BC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AlarmLogTable</w:t>
      </w:r>
      <w:proofErr w:type="spellEnd"/>
    </w:p>
    <w:p w14:paraId="0A3B223B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SystemConfigurationTable</w:t>
      </w:r>
      <w:proofErr w:type="spellEnd"/>
    </w:p>
    <w:p w14:paraId="199CDFD1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EventLogTable</w:t>
      </w:r>
      <w:proofErr w:type="spellEnd"/>
    </w:p>
    <w:p w14:paraId="3243191D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MaintenanceCounterTable</w:t>
      </w:r>
      <w:proofErr w:type="spellEnd"/>
    </w:p>
    <w:p w14:paraId="53272C40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UserProfileTable</w:t>
      </w:r>
      <w:proofErr w:type="spellEnd"/>
    </w:p>
    <w:p w14:paraId="20D96E5D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PrivilegeConfigurationTable</w:t>
      </w:r>
      <w:proofErr w:type="spellEnd"/>
    </w:p>
    <w:p w14:paraId="506BBAD4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PrivilegeLevelNameTable</w:t>
      </w:r>
      <w:proofErr w:type="spellEnd"/>
    </w:p>
    <w:p w14:paraId="4FEB3713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SequenceTable</w:t>
      </w:r>
      <w:proofErr w:type="spellEnd"/>
    </w:p>
    <w:p w14:paraId="0DACA880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SequencePresetTable</w:t>
      </w:r>
      <w:proofErr w:type="spellEnd"/>
    </w:p>
    <w:p w14:paraId="33C8ECC0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WeldRecipeTable</w:t>
      </w:r>
      <w:proofErr w:type="spellEnd"/>
    </w:p>
    <w:p w14:paraId="3E2F48B5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LastOperateConfigurationTable</w:t>
      </w:r>
      <w:proofErr w:type="spellEnd"/>
    </w:p>
    <w:p w14:paraId="3705221E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CommunicationTable</w:t>
      </w:r>
      <w:proofErr w:type="spellEnd"/>
    </w:p>
    <w:p w14:paraId="5AFAB4FC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GlobalSettingTable</w:t>
      </w:r>
      <w:proofErr w:type="spellEnd"/>
    </w:p>
    <w:p w14:paraId="5EFE0A73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WeldResultTable</w:t>
      </w:r>
      <w:proofErr w:type="spellEnd"/>
    </w:p>
    <w:p w14:paraId="52E3D4FD" w14:textId="450769D2" w:rsidR="001F3934" w:rsidRDefault="00DC7B7B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 w:rsidRPr="00DC7B7B">
        <w:t>WeldResultSignatureTable</w:t>
      </w:r>
      <w:proofErr w:type="spellEnd"/>
    </w:p>
    <w:p w14:paraId="096EC761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HeightCalibrationTable</w:t>
      </w:r>
      <w:proofErr w:type="spellEnd"/>
    </w:p>
    <w:p w14:paraId="79E38311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MaintenanceLogTable</w:t>
      </w:r>
      <w:proofErr w:type="spellEnd"/>
    </w:p>
    <w:p w14:paraId="2828112C" w14:textId="7777777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TeachmodeConfigurationTable</w:t>
      </w:r>
      <w:proofErr w:type="spellEnd"/>
    </w:p>
    <w:p w14:paraId="7AC90235" w14:textId="2427915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DatabaseVersionTable</w:t>
      </w:r>
      <w:proofErr w:type="spellEnd"/>
    </w:p>
    <w:p w14:paraId="4BEE9E8C" w14:textId="3345A8C3" w:rsidR="001F3934" w:rsidRDefault="00DD18F3" w:rsidP="00733308">
      <w:pPr>
        <w:pStyle w:val="a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38C125E8" w:rsidR="00FF3C44" w:rsidRDefault="00741AA1" w:rsidP="00FF3C44">
      <w:pPr>
        <w:pStyle w:val="2"/>
        <w:spacing w:before="0" w:after="0" w:line="240" w:lineRule="auto"/>
      </w:pPr>
      <w:proofErr w:type="spellStart"/>
      <w:r w:rsidRPr="00741AA1">
        <w:lastRenderedPageBreak/>
        <w:t>WeldRecipeTable</w:t>
      </w:r>
      <w:proofErr w:type="spellEnd"/>
    </w:p>
    <w:p w14:paraId="3465EE4E" w14:textId="77777777" w:rsidR="00FF3C44" w:rsidRPr="00EE253B" w:rsidRDefault="00FF3C44" w:rsidP="00FF3C44">
      <w:pPr>
        <w:spacing w:after="0" w:line="240" w:lineRule="auto"/>
      </w:pPr>
      <w:r w:rsidRPr="00EE253B">
        <w:t>Max count 1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Table</w:t>
            </w:r>
            <w:proofErr w:type="spellEnd"/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aa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hAnsi="Arial" w:cs="Arial"/>
                <w:sz w:val="16"/>
                <w:szCs w:val="16"/>
              </w:rPr>
              <w:t xml:space="preserve">{"0": [0, 0],"1": [1, </w:t>
            </w:r>
            <w:r>
              <w:rPr>
                <w:rFonts w:ascii="Arial" w:hAnsi="Arial" w:cs="Arial"/>
                <w:sz w:val="16"/>
                <w:szCs w:val="16"/>
              </w:rPr>
              <w:t>9</w:t>
            </w:r>
            <w:r w:rsidRPr="00797E51">
              <w:rPr>
                <w:rFonts w:ascii="Arial" w:hAnsi="Arial" w:cs="Arial"/>
                <w:sz w:val="16"/>
                <w:szCs w:val="16"/>
              </w:rPr>
              <w:t>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97E51">
              <w:rPr>
                <w:rFonts w:ascii="Arial" w:hAnsi="Arial" w:cs="Arial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37B8297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2F1C55B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6D1169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Tabl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Name,CreatedDate,UserID,PresetPicPath,</w:t>
            </w:r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..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) VALUE ("aaa","2021-11-11 12:12:12 666",1,"D:\yz\Other\picture",</w:t>
            </w:r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0,..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078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  <w:p w14:paraId="2E3271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} </w:t>
            </w:r>
          </w:p>
          <w:p w14:paraId="603BB7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rder”:power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C9E31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  <w:p w14:paraId="4FE06D5F" w14:textId="12847CD0" w:rsidR="00870E6D" w:rsidRPr="007A7B88" w:rsidRDefault="00870E6D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Can we set Type of</w:t>
            </w:r>
            <w:r w:rsidRPr="00870E6D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 xml:space="preserve"> </w:t>
            </w:r>
            <w:r w:rsidRPr="00870E6D">
              <w:rPr>
                <w:rFonts w:asciiTheme="minorEastAsia" w:hAnsiTheme="minorEastAsia" w:cs="Arial" w:hint="eastAsia"/>
                <w:color w:val="FF0000"/>
                <w:sz w:val="16"/>
                <w:szCs w:val="16"/>
              </w:rPr>
              <w:t>“</w:t>
            </w:r>
            <w:proofErr w:type="spellStart"/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EnergyToStep</w:t>
            </w:r>
            <w:proofErr w:type="spellEnd"/>
            <w:r w:rsidRPr="00870E6D">
              <w:rPr>
                <w:rFonts w:asciiTheme="minorEastAsia" w:hAnsiTheme="minorEastAsia" w:cs="Arial" w:hint="eastAsia"/>
                <w:color w:val="FF0000"/>
                <w:sz w:val="16"/>
                <w:szCs w:val="16"/>
              </w:rPr>
              <w:t>”</w:t>
            </w:r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, “</w:t>
            </w:r>
            <w:proofErr w:type="spellStart"/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TimeToStep</w:t>
            </w:r>
            <w:proofErr w:type="spellEnd"/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” and “</w:t>
            </w:r>
            <w:proofErr w:type="spellStart"/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PowerToStep</w:t>
            </w:r>
            <w:proofErr w:type="spellEnd"/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 xml:space="preserve">” to </w:t>
            </w:r>
            <w:r w:rsidRPr="00870E6D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BLOB?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28A0B1FA" w:rsidR="00733308" w:rsidRDefault="00C76A2D" w:rsidP="00733308">
      <w:pPr>
        <w:pStyle w:val="2"/>
        <w:spacing w:before="0" w:after="0" w:line="240" w:lineRule="auto"/>
      </w:pPr>
      <w:proofErr w:type="spellStart"/>
      <w:r w:rsidRPr="00C76A2D">
        <w:lastRenderedPageBreak/>
        <w:t>WeldResultTable</w:t>
      </w:r>
      <w:proofErr w:type="spellEnd"/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244C8F50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="00DA7013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DA7013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7E669492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443546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443546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lastRenderedPageBreak/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</w:t>
            </w:r>
            <w:proofErr w:type="spellEnd"/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E4160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  <w:p w14:paraId="7FCA5DB8" w14:textId="7E1A0473" w:rsidR="00870E6D" w:rsidRPr="00870E6D" w:rsidRDefault="00870E6D" w:rsidP="005E49D3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 xml:space="preserve">Row 2, Can we use </w:t>
            </w:r>
            <w:proofErr w:type="spellStart"/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PartID</w:t>
            </w:r>
            <w:proofErr w:type="spellEnd"/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 xml:space="preserve"> to instead of </w:t>
            </w:r>
            <w:proofErr w:type="spellStart"/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partID</w:t>
            </w:r>
            <w:proofErr w:type="spellEnd"/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?</w:t>
            </w:r>
          </w:p>
        </w:tc>
      </w:tr>
    </w:tbl>
    <w:p w14:paraId="1DB70F48" w14:textId="4CE0D846" w:rsidR="00733308" w:rsidRDefault="00DC7B7B" w:rsidP="00733308">
      <w:pPr>
        <w:pStyle w:val="2"/>
        <w:spacing w:before="0" w:after="0" w:line="240" w:lineRule="auto"/>
      </w:pPr>
      <w:proofErr w:type="spellStart"/>
      <w:r w:rsidRPr="00DC7B7B">
        <w:t>WeldResultSignatureTable</w:t>
      </w:r>
      <w:proofErr w:type="spellEnd"/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2EDC064A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Table</w:t>
            </w:r>
            <w:proofErr w:type="spellEnd"/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Tabl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</w:t>
      </w:r>
      <w:proofErr w:type="gramStart"/>
      <w:r w:rsidR="004145E7" w:rsidRPr="004145E7">
        <w:t>DB::</w:t>
      </w:r>
      <w:proofErr w:type="spellStart"/>
      <w:proofErr w:type="gramEnd"/>
      <w:r w:rsidR="004145E7" w:rsidRPr="004145E7">
        <w:t>ConnectDB</w:t>
      </w:r>
      <w:proofErr w:type="spellEnd"/>
    </w:p>
    <w:p w14:paraId="3912FED1" w14:textId="28E7679A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 w:rsidP="00CE0CE3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</w:t>
      </w:r>
      <w:proofErr w:type="gramStart"/>
      <w:r w:rsidR="00E576F0" w:rsidRPr="00E576F0">
        <w:t>DB::</w:t>
      </w:r>
      <w:proofErr w:type="spellStart"/>
      <w:proofErr w:type="gramEnd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"/>
        <w:numPr>
          <w:ilvl w:val="0"/>
          <w:numId w:val="3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"/>
        <w:numPr>
          <w:ilvl w:val="0"/>
          <w:numId w:val="30"/>
        </w:numPr>
        <w:spacing w:after="0" w:line="240" w:lineRule="auto"/>
      </w:pPr>
      <w:r>
        <w:lastRenderedPageBreak/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"/>
        <w:numPr>
          <w:ilvl w:val="0"/>
          <w:numId w:val="3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3C3CD7">
      <w:pPr>
        <w:pStyle w:val="a"/>
        <w:spacing w:after="0" w:line="240" w:lineRule="auto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9pt" o:ole="">
            <v:imagedata r:id="rId7" o:title=""/>
          </v:shape>
          <o:OLEObject Type="Embed" ProgID="Visio.Drawing.11" ShapeID="_x0000_i1025" DrawAspect="Content" ObjectID="_1723893170" r:id="rId8"/>
        </w:object>
      </w:r>
    </w:p>
    <w:p w14:paraId="79D1DF66" w14:textId="34C33D89" w:rsidR="00786B08" w:rsidRDefault="00A63732" w:rsidP="0027223E">
      <w:pPr>
        <w:pStyle w:val="a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84097F">
      <w:pPr>
        <w:pStyle w:val="a"/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EC56B2E">
                <wp:extent cx="5326083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6083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];</w:t>
                            </w:r>
                            <w:proofErr w:type="gramEnd"/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19.4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  <w:proofErr w:type="gramEnd"/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Buffer[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];</w:t>
                      </w:r>
                      <w:proofErr w:type="gramEnd"/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4729AC9C" w:rsidR="00F93E0B" w:rsidRDefault="00F93E0B" w:rsidP="00F93E0B">
      <w:pPr>
        <w:pStyle w:val="a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24CFA7D4" w14:textId="179A19A6" w:rsidR="00870E6D" w:rsidRPr="00870E6D" w:rsidRDefault="00870E6D" w:rsidP="00870E6D">
      <w:pPr>
        <w:spacing w:after="0" w:line="240" w:lineRule="auto"/>
        <w:rPr>
          <w:color w:val="FF0000"/>
        </w:rPr>
      </w:pPr>
      <w:r>
        <w:rPr>
          <w:color w:val="FF0000"/>
        </w:rPr>
        <w:t xml:space="preserve">Jerry: We must measure the </w:t>
      </w:r>
      <w:proofErr w:type="spellStart"/>
      <w:r>
        <w:rPr>
          <w:color w:val="FF0000"/>
        </w:rPr>
        <w:t>sizeof</w:t>
      </w:r>
      <w:proofErr w:type="spellEnd"/>
      <w:r>
        <w:rPr>
          <w:color w:val="FF0000"/>
        </w:rPr>
        <w:t>() of the structure when we defined them to check if the size is 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2AEDC7C8" w:rsidR="003D33A4" w:rsidRDefault="00933D94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Pr="009525D4">
        <w:t>INSERT for a new record</w:t>
      </w:r>
      <w:r w:rsidR="000C767A">
        <w:t>.</w:t>
      </w:r>
    </w:p>
    <w:p w14:paraId="0D540FE0" w14:textId="77777777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6511B5">
        <w:t>WeldRecipeTabl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4C679B">
        <w:t>ActiveRecipeSC</w:t>
      </w:r>
      <w:proofErr w:type="spellEnd"/>
    </w:p>
    <w:p w14:paraId="6CF1B1B4" w14:textId="77777777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Table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Result</w:t>
      </w:r>
      <w:proofErr w:type="spellEnd"/>
    </w:p>
    <w:p w14:paraId="7F1615ED" w14:textId="2A1D6C2C" w:rsidR="00743A45" w:rsidRDefault="00743A45" w:rsidP="0072699B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SignatureTable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SignatureVector</w:t>
      </w:r>
      <w:proofErr w:type="spellEnd"/>
    </w:p>
    <w:p w14:paraId="45CB9279" w14:textId="4F737053" w:rsidR="00593AF3" w:rsidRPr="00593AF3" w:rsidRDefault="00593AF3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…</w:t>
      </w:r>
      <w:r w:rsidR="00870E6D">
        <w:rPr>
          <w:color w:val="FF0000"/>
        </w:rPr>
        <w:t xml:space="preserve"> We can define them later.</w:t>
      </w:r>
    </w:p>
    <w:p w14:paraId="38B00D32" w14:textId="0A865D72" w:rsidR="00BB643F" w:rsidRDefault="00BB643F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>
        <w:rPr>
          <w:rFonts w:hint="eastAsia"/>
        </w:rPr>
        <w:t>D</w:t>
      </w:r>
      <w:r>
        <w:t>ataTask</w:t>
      </w:r>
      <w:proofErr w:type="spellEnd"/>
      <w:r>
        <w:t xml:space="preserve"> should provide </w:t>
      </w:r>
      <w:r w:rsidR="00BD4EC3">
        <w:t>method</w:t>
      </w:r>
      <w:r w:rsidR="00034449">
        <w:t xml:space="preserve"> </w:t>
      </w:r>
      <w:r w:rsidRPr="009525D4">
        <w:t>DELETE oldest record</w:t>
      </w:r>
      <w:r w:rsidR="0025130B">
        <w:t>.</w:t>
      </w:r>
    </w:p>
    <w:p w14:paraId="6B0460C7" w14:textId="3019392F" w:rsidR="000E1700" w:rsidRDefault="000E1700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307E8A">
        <w:rPr>
          <w:rFonts w:hint="eastAsia"/>
          <w:color w:val="FF0000"/>
        </w:rPr>
        <w:t>D</w:t>
      </w:r>
      <w:r w:rsidRPr="00307E8A">
        <w:rPr>
          <w:color w:val="FF0000"/>
        </w:rPr>
        <w:t>ataTask</w:t>
      </w:r>
      <w:proofErr w:type="spellEnd"/>
      <w:r w:rsidRPr="00307E8A">
        <w:rPr>
          <w:color w:val="FF0000"/>
        </w:rPr>
        <w:t xml:space="preserve"> should provide </w:t>
      </w:r>
      <w:r w:rsidR="00BD4EC3" w:rsidRPr="00307E8A">
        <w:rPr>
          <w:color w:val="FF0000"/>
        </w:rPr>
        <w:t>method</w:t>
      </w:r>
      <w:r w:rsidR="00AD1014" w:rsidRPr="00307E8A">
        <w:rPr>
          <w:color w:val="FF0000"/>
        </w:rPr>
        <w:t xml:space="preserve"> UPDATE the record following ID</w:t>
      </w:r>
      <w:r w:rsidR="00870E6D">
        <w:rPr>
          <w:color w:val="FF0000"/>
        </w:rPr>
        <w:t xml:space="preserve"> for Recipe table only, meanwhile, the </w:t>
      </w:r>
      <w:proofErr w:type="spellStart"/>
      <w:r w:rsidR="00870E6D">
        <w:rPr>
          <w:color w:val="FF0000"/>
        </w:rPr>
        <w:t>DataTime</w:t>
      </w:r>
      <w:proofErr w:type="spellEnd"/>
      <w:r w:rsidR="00870E6D">
        <w:rPr>
          <w:color w:val="FF0000"/>
        </w:rPr>
        <w:t xml:space="preserve"> should be update following current time stamp. Jerry</w:t>
      </w:r>
    </w:p>
    <w:p w14:paraId="3043C84A" w14:textId="5602F933" w:rsidR="00307E8A" w:rsidRPr="00870E6D" w:rsidRDefault="00307E8A" w:rsidP="0072699B">
      <w:pPr>
        <w:pStyle w:val="a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proofErr w:type="spellStart"/>
      <w:r w:rsidRPr="00870E6D">
        <w:rPr>
          <w:strike/>
          <w:color w:val="FF0000"/>
        </w:rPr>
        <w:t>DataTask</w:t>
      </w:r>
      <w:proofErr w:type="spellEnd"/>
      <w:r w:rsidRPr="00870E6D">
        <w:rPr>
          <w:strike/>
          <w:color w:val="FF0000"/>
        </w:rPr>
        <w:t xml:space="preserve"> should provide method UPDATE the record following QUERY ID.</w:t>
      </w:r>
    </w:p>
    <w:p w14:paraId="62DC1851" w14:textId="7CB33718" w:rsidR="00307E8A" w:rsidRPr="00870E6D" w:rsidRDefault="00307E8A" w:rsidP="0072699B">
      <w:pPr>
        <w:pStyle w:val="a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proofErr w:type="spellStart"/>
      <w:r w:rsidRPr="00870E6D">
        <w:rPr>
          <w:strike/>
          <w:color w:val="FF0000"/>
        </w:rPr>
        <w:t>DataTask</w:t>
      </w:r>
      <w:proofErr w:type="spellEnd"/>
      <w:r w:rsidRPr="00870E6D">
        <w:rPr>
          <w:strike/>
          <w:color w:val="FF0000"/>
        </w:rPr>
        <w:t xml:space="preserve"> should provide method UPDATE the record following </w:t>
      </w:r>
      <w:proofErr w:type="spellStart"/>
      <w:r w:rsidRPr="00870E6D">
        <w:rPr>
          <w:strike/>
          <w:color w:val="FF0000"/>
        </w:rPr>
        <w:t>DateTime</w:t>
      </w:r>
      <w:proofErr w:type="spellEnd"/>
      <w:r w:rsidRPr="00870E6D">
        <w:rPr>
          <w:strike/>
          <w:color w:val="FF0000"/>
        </w:rPr>
        <w:t>.</w:t>
      </w:r>
    </w:p>
    <w:p w14:paraId="6E0863A5" w14:textId="02558EAE" w:rsidR="00307E8A" w:rsidRPr="00870E6D" w:rsidRDefault="00307E8A" w:rsidP="0072699B">
      <w:pPr>
        <w:pStyle w:val="a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proofErr w:type="spellStart"/>
      <w:r w:rsidRPr="00870E6D">
        <w:rPr>
          <w:strike/>
          <w:color w:val="FF0000"/>
        </w:rPr>
        <w:t>DataTask</w:t>
      </w:r>
      <w:proofErr w:type="spellEnd"/>
      <w:r w:rsidRPr="00870E6D">
        <w:rPr>
          <w:strike/>
          <w:color w:val="FF0000"/>
        </w:rPr>
        <w:t xml:space="preserve"> should provide method UPDATE the record following </w:t>
      </w:r>
      <w:proofErr w:type="spellStart"/>
      <w:r w:rsidRPr="00870E6D">
        <w:rPr>
          <w:strike/>
          <w:color w:val="FF0000"/>
        </w:rPr>
        <w:t>RecipeName</w:t>
      </w:r>
      <w:proofErr w:type="spellEnd"/>
      <w:r w:rsidRPr="00870E6D">
        <w:rPr>
          <w:strike/>
          <w:color w:val="FF0000"/>
        </w:rPr>
        <w:t>.</w:t>
      </w:r>
    </w:p>
    <w:p w14:paraId="583C5041" w14:textId="24049E4B" w:rsidR="001229F3" w:rsidRDefault="001229F3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 w:rsidR="00BD4EC3">
        <w:t>method</w:t>
      </w:r>
      <w:r w:rsidRPr="001229F3">
        <w:t xml:space="preserve"> </w:t>
      </w:r>
      <w:r w:rsidRPr="009525D4">
        <w:t xml:space="preserve">QUERY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proofErr w:type="spellStart"/>
      <w:r w:rsidR="00A0638B" w:rsidRPr="00A0638B">
        <w:t>WeldResultTable</w:t>
      </w:r>
      <w:proofErr w:type="spellEnd"/>
      <w:r>
        <w:t>.</w:t>
      </w:r>
    </w:p>
    <w:p w14:paraId="6039628F" w14:textId="635108CE" w:rsidR="00411887" w:rsidRPr="00411887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411887">
        <w:rPr>
          <w:color w:val="FF0000"/>
        </w:rPr>
        <w:t>DataTask</w:t>
      </w:r>
      <w:proofErr w:type="spellEnd"/>
      <w:r w:rsidRPr="00411887">
        <w:rPr>
          <w:color w:val="FF0000"/>
        </w:rPr>
        <w:t xml:space="preserve"> should provide method QUERY for the records list using</w:t>
      </w:r>
      <w:r>
        <w:rPr>
          <w:color w:val="FF0000"/>
        </w:rPr>
        <w:t xml:space="preserve"> …?</w:t>
      </w:r>
    </w:p>
    <w:p w14:paraId="66938374" w14:textId="3D1F1BAD" w:rsidR="0017658F" w:rsidRDefault="0017658F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 w:rsidR="00BD4EC3">
        <w:t>method</w:t>
      </w:r>
      <w:r w:rsidRPr="0017658F">
        <w:t xml:space="preserve"> QUERY </w:t>
      </w:r>
      <w:r w:rsidR="00411887" w:rsidRPr="00411887">
        <w:rPr>
          <w:color w:val="FF0000"/>
        </w:rPr>
        <w:t>a</w:t>
      </w:r>
      <w:r w:rsidRPr="0017658F">
        <w:t xml:space="preserve"> </w:t>
      </w:r>
      <w:proofErr w:type="spellStart"/>
      <w:r w:rsidR="004A7E4F" w:rsidRPr="004A7E4F">
        <w:t>WeldGraph</w:t>
      </w:r>
      <w:proofErr w:type="spellEnd"/>
      <w:r w:rsidR="004A7E4F">
        <w:t xml:space="preserve"> </w:t>
      </w:r>
      <w:r w:rsidRPr="0017658F">
        <w:t xml:space="preserve">using </w:t>
      </w:r>
      <w:proofErr w:type="spellStart"/>
      <w:r w:rsidR="00FF48EA" w:rsidRPr="00FF48EA">
        <w:t>WeldResultID</w:t>
      </w:r>
      <w:proofErr w:type="spellEnd"/>
      <w:r w:rsidR="00FF48EA">
        <w:t xml:space="preserve"> </w:t>
      </w:r>
      <w:r w:rsidRPr="0017658F">
        <w:t xml:space="preserve">from </w:t>
      </w:r>
      <w:proofErr w:type="spellStart"/>
      <w:r w:rsidR="00956F40" w:rsidRPr="00956F40">
        <w:t>WeldResultSignatureTable</w:t>
      </w:r>
      <w:proofErr w:type="spellEnd"/>
      <w:r w:rsidRPr="0017658F">
        <w:t>.</w:t>
      </w:r>
    </w:p>
    <w:p w14:paraId="673E0E62" w14:textId="4493505F" w:rsidR="00B0375C" w:rsidRPr="00411887" w:rsidRDefault="00B0375C" w:rsidP="0072699B">
      <w:pPr>
        <w:pStyle w:val="a"/>
        <w:numPr>
          <w:ilvl w:val="0"/>
          <w:numId w:val="31"/>
        </w:numPr>
        <w:spacing w:after="0" w:line="240" w:lineRule="auto"/>
        <w:rPr>
          <w:strike/>
        </w:rPr>
      </w:pPr>
      <w:proofErr w:type="spellStart"/>
      <w:r w:rsidRPr="00411887">
        <w:rPr>
          <w:strike/>
        </w:rPr>
        <w:t>DataTask</w:t>
      </w:r>
      <w:proofErr w:type="spellEnd"/>
      <w:r w:rsidRPr="00411887">
        <w:rPr>
          <w:strike/>
        </w:rPr>
        <w:t xml:space="preserve">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proofErr w:type="spellStart"/>
      <w:r w:rsidR="00D74BEE" w:rsidRPr="00411887">
        <w:rPr>
          <w:strike/>
        </w:rPr>
        <w:t>EnergyToStep</w:t>
      </w:r>
      <w:proofErr w:type="spellEnd"/>
      <w:r w:rsidR="00D74BEE" w:rsidRPr="00411887">
        <w:rPr>
          <w:strike/>
        </w:rPr>
        <w:t xml:space="preserve"> </w:t>
      </w:r>
      <w:r w:rsidRPr="00411887">
        <w:rPr>
          <w:strike/>
        </w:rPr>
        <w:t xml:space="preserve">using </w:t>
      </w:r>
      <w:r w:rsidR="00D74BEE" w:rsidRPr="00411887">
        <w:rPr>
          <w:strike/>
        </w:rPr>
        <w:t>ID</w:t>
      </w:r>
      <w:r w:rsidRPr="00411887">
        <w:rPr>
          <w:strike/>
        </w:rPr>
        <w:t xml:space="preserve"> from </w:t>
      </w:r>
      <w:proofErr w:type="spellStart"/>
      <w:r w:rsidR="00D74BEE" w:rsidRPr="00411887">
        <w:rPr>
          <w:strike/>
        </w:rPr>
        <w:t>WeldRecipeTable</w:t>
      </w:r>
      <w:proofErr w:type="spellEnd"/>
      <w:r w:rsidRPr="00411887">
        <w:rPr>
          <w:strike/>
        </w:rPr>
        <w:t>.</w:t>
      </w:r>
    </w:p>
    <w:p w14:paraId="4F7D104A" w14:textId="4085182C" w:rsidR="00E5658E" w:rsidRPr="00411887" w:rsidRDefault="00E5658E" w:rsidP="00E5658E">
      <w:pPr>
        <w:pStyle w:val="a"/>
        <w:numPr>
          <w:ilvl w:val="0"/>
          <w:numId w:val="31"/>
        </w:numPr>
        <w:spacing w:after="0" w:line="240" w:lineRule="auto"/>
        <w:rPr>
          <w:strike/>
        </w:rPr>
      </w:pPr>
      <w:proofErr w:type="spellStart"/>
      <w:r w:rsidRPr="00411887">
        <w:rPr>
          <w:strike/>
        </w:rPr>
        <w:t>DataTask</w:t>
      </w:r>
      <w:proofErr w:type="spellEnd"/>
      <w:r w:rsidRPr="00411887">
        <w:rPr>
          <w:strike/>
        </w:rPr>
        <w:t xml:space="preserve">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proofErr w:type="spellStart"/>
      <w:r w:rsidR="00981287" w:rsidRPr="00411887">
        <w:rPr>
          <w:strike/>
        </w:rPr>
        <w:t>TimeToStep</w:t>
      </w:r>
      <w:proofErr w:type="spellEnd"/>
      <w:r w:rsidR="00981287" w:rsidRPr="00411887">
        <w:rPr>
          <w:strike/>
        </w:rPr>
        <w:t xml:space="preserve"> </w:t>
      </w:r>
      <w:r w:rsidRPr="00411887">
        <w:rPr>
          <w:strike/>
        </w:rPr>
        <w:t xml:space="preserve">using ID from </w:t>
      </w:r>
      <w:proofErr w:type="spellStart"/>
      <w:r w:rsidRPr="00411887">
        <w:rPr>
          <w:strike/>
        </w:rPr>
        <w:t>WeldRecipeTable</w:t>
      </w:r>
      <w:proofErr w:type="spellEnd"/>
      <w:r w:rsidRPr="00411887">
        <w:rPr>
          <w:strike/>
        </w:rPr>
        <w:t>.</w:t>
      </w:r>
    </w:p>
    <w:p w14:paraId="47597F7F" w14:textId="008116F4" w:rsidR="00E5658E" w:rsidRDefault="00E5658E" w:rsidP="0072699B">
      <w:pPr>
        <w:pStyle w:val="a"/>
        <w:numPr>
          <w:ilvl w:val="0"/>
          <w:numId w:val="31"/>
        </w:numPr>
        <w:spacing w:after="0" w:line="240" w:lineRule="auto"/>
        <w:rPr>
          <w:strike/>
        </w:rPr>
      </w:pPr>
      <w:proofErr w:type="spellStart"/>
      <w:r w:rsidRPr="00411887">
        <w:rPr>
          <w:strike/>
        </w:rPr>
        <w:t>DataTask</w:t>
      </w:r>
      <w:proofErr w:type="spellEnd"/>
      <w:r w:rsidRPr="00411887">
        <w:rPr>
          <w:strike/>
        </w:rPr>
        <w:t xml:space="preserve">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proofErr w:type="spellStart"/>
      <w:r w:rsidR="00981287" w:rsidRPr="00411887">
        <w:rPr>
          <w:strike/>
        </w:rPr>
        <w:t>PowerToStep</w:t>
      </w:r>
      <w:proofErr w:type="spellEnd"/>
      <w:r w:rsidR="00981287" w:rsidRPr="00411887">
        <w:rPr>
          <w:strike/>
        </w:rPr>
        <w:t xml:space="preserve"> </w:t>
      </w:r>
      <w:r w:rsidRPr="00411887">
        <w:rPr>
          <w:strike/>
        </w:rPr>
        <w:t xml:space="preserve">using ID from </w:t>
      </w:r>
      <w:proofErr w:type="spellStart"/>
      <w:r w:rsidRPr="00411887">
        <w:rPr>
          <w:strike/>
        </w:rPr>
        <w:t>WeldRecipeTable</w:t>
      </w:r>
      <w:proofErr w:type="spellEnd"/>
      <w:r w:rsidRPr="00411887">
        <w:rPr>
          <w:strike/>
        </w:rPr>
        <w:t>.</w:t>
      </w:r>
    </w:p>
    <w:p w14:paraId="735A4A95" w14:textId="1F49AE54" w:rsidR="00411887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411887">
        <w:rPr>
          <w:color w:val="FF0000"/>
        </w:rPr>
        <w:lastRenderedPageBreak/>
        <w:t>DataTask</w:t>
      </w:r>
      <w:proofErr w:type="spellEnd"/>
      <w:r w:rsidRPr="00411887">
        <w:rPr>
          <w:color w:val="FF0000"/>
        </w:rPr>
        <w:t xml:space="preserve"> should provide method QUERY for a record using ID from </w:t>
      </w:r>
      <w:proofErr w:type="spellStart"/>
      <w:r w:rsidRPr="00411887">
        <w:rPr>
          <w:color w:val="FF0000"/>
        </w:rPr>
        <w:t>Wel</w:t>
      </w:r>
      <w:r>
        <w:rPr>
          <w:color w:val="FF0000"/>
        </w:rPr>
        <w:t>d</w:t>
      </w:r>
      <w:r w:rsidRPr="00411887">
        <w:rPr>
          <w:color w:val="FF0000"/>
        </w:rPr>
        <w:t>RecipeTable</w:t>
      </w:r>
      <w:proofErr w:type="spellEnd"/>
      <w:r w:rsidRPr="00411887">
        <w:rPr>
          <w:color w:val="FF0000"/>
        </w:rPr>
        <w:t>. Jerry</w:t>
      </w:r>
    </w:p>
    <w:p w14:paraId="3FA90220" w14:textId="185B1BE8" w:rsidR="00411887" w:rsidRPr="00411887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>
        <w:rPr>
          <w:color w:val="FF0000"/>
        </w:rPr>
        <w:t>DataTask</w:t>
      </w:r>
      <w:proofErr w:type="spellEnd"/>
      <w:r>
        <w:rPr>
          <w:color w:val="FF0000"/>
        </w:rPr>
        <w:t xml:space="preserve"> should provide method QUERY for all the records from </w:t>
      </w:r>
      <w:proofErr w:type="spellStart"/>
      <w:r>
        <w:rPr>
          <w:color w:val="FF0000"/>
        </w:rPr>
        <w:t>WeldRecipeTable</w:t>
      </w:r>
      <w:proofErr w:type="spellEnd"/>
      <w:r>
        <w:rPr>
          <w:color w:val="FF0000"/>
        </w:rPr>
        <w:t xml:space="preserve">. Jerry </w:t>
      </w:r>
      <w:r>
        <w:rPr>
          <w:rFonts w:hint="eastAsia"/>
          <w:color w:val="FF0000"/>
        </w:rPr>
        <w:t>Totally</w:t>
      </w:r>
      <w:r>
        <w:rPr>
          <w:color w:val="FF0000"/>
        </w:rPr>
        <w:t xml:space="preserve"> 1000.</w:t>
      </w:r>
    </w:p>
    <w:p w14:paraId="7BE7A919" w14:textId="7F3C307C" w:rsidR="0098010A" w:rsidRPr="0098010A" w:rsidRDefault="0098010A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98010A">
        <w:rPr>
          <w:color w:val="FF0000"/>
        </w:rPr>
        <w:t>DataTask</w:t>
      </w:r>
      <w:proofErr w:type="spellEnd"/>
      <w:r w:rsidRPr="0098010A">
        <w:rPr>
          <w:color w:val="FF0000"/>
        </w:rPr>
        <w:t xml:space="preserve"> should provide method QUERY for…</w:t>
      </w:r>
    </w:p>
    <w:p w14:paraId="127847F0" w14:textId="0B5C621A" w:rsidR="00837E5A" w:rsidRPr="002432A0" w:rsidRDefault="008C74C1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425EFD7A" w14:textId="06499A14" w:rsidR="000C767A" w:rsidRDefault="00C44603" w:rsidP="00743A45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741238">
        <w:rPr>
          <w:color w:val="FF0000"/>
        </w:rPr>
        <w:t>…</w:t>
      </w:r>
    </w:p>
    <w:p w14:paraId="50A8A26B" w14:textId="4E0DA2CC" w:rsidR="00892C19" w:rsidRDefault="00892C19" w:rsidP="00892C19">
      <w:pPr>
        <w:spacing w:after="0" w:line="240" w:lineRule="auto"/>
        <w:rPr>
          <w:color w:val="FF0000"/>
        </w:rPr>
      </w:pPr>
    </w:p>
    <w:p w14:paraId="7C2B500F" w14:textId="1F149AB2" w:rsidR="00892C19" w:rsidRDefault="00892C19" w:rsidP="00892C19">
      <w:pPr>
        <w:pStyle w:val="2"/>
        <w:spacing w:before="0" w:after="0" w:line="240" w:lineRule="auto"/>
      </w:pPr>
      <w:r w:rsidRPr="00892C19">
        <w:rPr>
          <w:rFonts w:hint="eastAsia"/>
        </w:rPr>
        <w:t>Test</w:t>
      </w:r>
      <w:r w:rsidRPr="00892C19">
        <w:t xml:space="preserve"> </w:t>
      </w:r>
      <w:r w:rsidRPr="00892C19">
        <w:rPr>
          <w:rFonts w:hint="eastAsia"/>
        </w:rPr>
        <w:t>Code</w:t>
      </w:r>
    </w:p>
    <w:p w14:paraId="2FAA4057" w14:textId="2992ADE7" w:rsidR="00892C19" w:rsidRPr="00666D51" w:rsidRDefault="00892C19" w:rsidP="00892C19">
      <w:pPr>
        <w:pStyle w:val="a"/>
        <w:numPr>
          <w:ilvl w:val="0"/>
          <w:numId w:val="37"/>
        </w:numPr>
        <w:rPr>
          <w:color w:val="FF0000"/>
        </w:rPr>
      </w:pPr>
      <w:r w:rsidRPr="00666D51">
        <w:rPr>
          <w:rFonts w:hint="eastAsia"/>
          <w:color w:val="FF0000"/>
        </w:rPr>
        <w:t>Add</w:t>
      </w:r>
      <w:r w:rsidRPr="00666D51">
        <w:rPr>
          <w:color w:val="FF0000"/>
        </w:rPr>
        <w:t xml:space="preserve"> Database separate interface</w:t>
      </w:r>
      <w:r w:rsidR="004E28AB" w:rsidRPr="00666D51">
        <w:rPr>
          <w:color w:val="FF0000"/>
        </w:rPr>
        <w:t>s</w:t>
      </w:r>
      <w:r w:rsidRPr="00666D51">
        <w:rPr>
          <w:color w:val="FF0000"/>
        </w:rPr>
        <w:t xml:space="preserve"> for database open and close</w:t>
      </w:r>
      <w:r w:rsidR="004E28AB" w:rsidRPr="00666D51">
        <w:rPr>
          <w:color w:val="FF0000"/>
        </w:rPr>
        <w:t xml:space="preserve"> respectively</w:t>
      </w:r>
      <w:r w:rsidRPr="00666D51">
        <w:rPr>
          <w:color w:val="FF0000"/>
        </w:rPr>
        <w:t xml:space="preserve"> so the database can be controlled by manually.</w:t>
      </w:r>
    </w:p>
    <w:p w14:paraId="08DD8082" w14:textId="77777777" w:rsidR="00892C19" w:rsidRPr="00892C19" w:rsidRDefault="00892C19" w:rsidP="00892C19">
      <w:pPr>
        <w:pStyle w:val="a"/>
        <w:numPr>
          <w:ilvl w:val="0"/>
          <w:numId w:val="37"/>
        </w:numPr>
        <w:rPr>
          <w:rFonts w:hint="eastAsia"/>
        </w:rPr>
      </w:pPr>
    </w:p>
    <w:p w14:paraId="011B5678" w14:textId="5DF1F8CC" w:rsidR="00B94CDC" w:rsidRPr="005D62F3" w:rsidRDefault="00B94CDC" w:rsidP="003208F2">
      <w:pPr>
        <w:pStyle w:val="11"/>
        <w:spacing w:after="0" w:line="240" w:lineRule="auto"/>
      </w:pPr>
    </w:p>
    <w:sectPr w:rsidR="00B94CDC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B82EAD" w14:textId="77777777" w:rsidR="006B3058" w:rsidRDefault="006B3058" w:rsidP="00B94CDC">
      <w:pPr>
        <w:spacing w:after="0" w:line="240" w:lineRule="auto"/>
      </w:pPr>
      <w:r>
        <w:separator/>
      </w:r>
    </w:p>
  </w:endnote>
  <w:endnote w:type="continuationSeparator" w:id="0">
    <w:p w14:paraId="31EB8C5B" w14:textId="77777777" w:rsidR="006B3058" w:rsidRDefault="006B3058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8DEE9C" w14:textId="77777777" w:rsidR="006B3058" w:rsidRDefault="006B3058" w:rsidP="00B94CDC">
      <w:pPr>
        <w:spacing w:after="0" w:line="240" w:lineRule="auto"/>
      </w:pPr>
      <w:r>
        <w:separator/>
      </w:r>
    </w:p>
  </w:footnote>
  <w:footnote w:type="continuationSeparator" w:id="0">
    <w:p w14:paraId="5D841DD4" w14:textId="77777777" w:rsidR="006B3058" w:rsidRDefault="006B3058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C45B2F"/>
    <w:multiLevelType w:val="hybridMultilevel"/>
    <w:tmpl w:val="C0C00C60"/>
    <w:lvl w:ilvl="0" w:tplc="28E40E3C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5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8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0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1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2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6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7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8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9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1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D670F59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5"/>
  </w:num>
  <w:num w:numId="3">
    <w:abstractNumId w:val="27"/>
  </w:num>
  <w:num w:numId="4">
    <w:abstractNumId w:val="11"/>
  </w:num>
  <w:num w:numId="5">
    <w:abstractNumId w:val="16"/>
  </w:num>
  <w:num w:numId="6">
    <w:abstractNumId w:val="1"/>
  </w:num>
  <w:num w:numId="7">
    <w:abstractNumId w:val="17"/>
  </w:num>
  <w:num w:numId="8">
    <w:abstractNumId w:val="15"/>
  </w:num>
  <w:num w:numId="9">
    <w:abstractNumId w:val="4"/>
  </w:num>
  <w:num w:numId="10">
    <w:abstractNumId w:val="20"/>
  </w:num>
  <w:num w:numId="11">
    <w:abstractNumId w:val="7"/>
  </w:num>
  <w:num w:numId="12">
    <w:abstractNumId w:val="10"/>
  </w:num>
  <w:num w:numId="13">
    <w:abstractNumId w:val="18"/>
  </w:num>
  <w:num w:numId="14">
    <w:abstractNumId w:val="9"/>
  </w:num>
  <w:num w:numId="15">
    <w:abstractNumId w:val="21"/>
  </w:num>
  <w:num w:numId="16">
    <w:abstractNumId w:val="25"/>
  </w:num>
  <w:num w:numId="17">
    <w:abstractNumId w:val="14"/>
  </w:num>
  <w:num w:numId="18">
    <w:abstractNumId w:val="26"/>
  </w:num>
  <w:num w:numId="19">
    <w:abstractNumId w:val="8"/>
  </w:num>
  <w:num w:numId="20">
    <w:abstractNumId w:val="19"/>
  </w:num>
  <w:num w:numId="21">
    <w:abstractNumId w:val="14"/>
  </w:num>
  <w:num w:numId="22">
    <w:abstractNumId w:val="23"/>
  </w:num>
  <w:num w:numId="23">
    <w:abstractNumId w:val="13"/>
  </w:num>
  <w:num w:numId="24">
    <w:abstractNumId w:val="14"/>
  </w:num>
  <w:num w:numId="25">
    <w:abstractNumId w:val="0"/>
  </w:num>
  <w:num w:numId="26">
    <w:abstractNumId w:val="14"/>
  </w:num>
  <w:num w:numId="27">
    <w:abstractNumId w:val="14"/>
  </w:num>
  <w:num w:numId="28">
    <w:abstractNumId w:val="6"/>
  </w:num>
  <w:num w:numId="29">
    <w:abstractNumId w:val="12"/>
  </w:num>
  <w:num w:numId="30">
    <w:abstractNumId w:val="24"/>
  </w:num>
  <w:num w:numId="31">
    <w:abstractNumId w:val="28"/>
  </w:num>
  <w:num w:numId="32">
    <w:abstractNumId w:val="14"/>
  </w:num>
  <w:num w:numId="33">
    <w:abstractNumId w:val="14"/>
  </w:num>
  <w:num w:numId="34">
    <w:abstractNumId w:val="22"/>
  </w:num>
  <w:num w:numId="35">
    <w:abstractNumId w:val="3"/>
  </w:num>
  <w:num w:numId="36">
    <w:abstractNumId w:val="2"/>
  </w:num>
  <w:num w:numId="37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C767A"/>
    <w:rsid w:val="000E1700"/>
    <w:rsid w:val="000E454F"/>
    <w:rsid w:val="00102B12"/>
    <w:rsid w:val="001168F7"/>
    <w:rsid w:val="001229F3"/>
    <w:rsid w:val="0013731B"/>
    <w:rsid w:val="0017658F"/>
    <w:rsid w:val="0018574A"/>
    <w:rsid w:val="001A2A89"/>
    <w:rsid w:val="001C7C98"/>
    <w:rsid w:val="001F0758"/>
    <w:rsid w:val="001F3934"/>
    <w:rsid w:val="00210B59"/>
    <w:rsid w:val="0022774E"/>
    <w:rsid w:val="002432A0"/>
    <w:rsid w:val="00250335"/>
    <w:rsid w:val="0025130B"/>
    <w:rsid w:val="00256323"/>
    <w:rsid w:val="002602FF"/>
    <w:rsid w:val="00263BDD"/>
    <w:rsid w:val="0027223E"/>
    <w:rsid w:val="002A49BC"/>
    <w:rsid w:val="002B0E81"/>
    <w:rsid w:val="002B2A21"/>
    <w:rsid w:val="002C2474"/>
    <w:rsid w:val="002D05B3"/>
    <w:rsid w:val="00307E8A"/>
    <w:rsid w:val="003208F2"/>
    <w:rsid w:val="00352E26"/>
    <w:rsid w:val="00384605"/>
    <w:rsid w:val="00390D13"/>
    <w:rsid w:val="003C151F"/>
    <w:rsid w:val="003C3CD7"/>
    <w:rsid w:val="003D33A4"/>
    <w:rsid w:val="003D65A9"/>
    <w:rsid w:val="003E3C70"/>
    <w:rsid w:val="003F754A"/>
    <w:rsid w:val="00411887"/>
    <w:rsid w:val="004145E7"/>
    <w:rsid w:val="00443546"/>
    <w:rsid w:val="00484E84"/>
    <w:rsid w:val="0049386B"/>
    <w:rsid w:val="004A7E4F"/>
    <w:rsid w:val="004C64F1"/>
    <w:rsid w:val="004C679B"/>
    <w:rsid w:val="004D4F66"/>
    <w:rsid w:val="004E28AB"/>
    <w:rsid w:val="004E4ECA"/>
    <w:rsid w:val="00502E42"/>
    <w:rsid w:val="00557D41"/>
    <w:rsid w:val="005727DC"/>
    <w:rsid w:val="005768FB"/>
    <w:rsid w:val="005851DB"/>
    <w:rsid w:val="00586A0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688F"/>
    <w:rsid w:val="00666D51"/>
    <w:rsid w:val="00672608"/>
    <w:rsid w:val="0067268E"/>
    <w:rsid w:val="006919D7"/>
    <w:rsid w:val="006A49AE"/>
    <w:rsid w:val="006B3058"/>
    <w:rsid w:val="006E28FC"/>
    <w:rsid w:val="006F6B5B"/>
    <w:rsid w:val="0072699B"/>
    <w:rsid w:val="00733308"/>
    <w:rsid w:val="00737D81"/>
    <w:rsid w:val="00741238"/>
    <w:rsid w:val="00741AA1"/>
    <w:rsid w:val="00742AAF"/>
    <w:rsid w:val="00743A45"/>
    <w:rsid w:val="00767222"/>
    <w:rsid w:val="00783262"/>
    <w:rsid w:val="00786B08"/>
    <w:rsid w:val="007A0C01"/>
    <w:rsid w:val="007A2467"/>
    <w:rsid w:val="007C30F5"/>
    <w:rsid w:val="007C7E62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5479D"/>
    <w:rsid w:val="008653A4"/>
    <w:rsid w:val="00870E6D"/>
    <w:rsid w:val="00892C19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506F"/>
    <w:rsid w:val="00A03602"/>
    <w:rsid w:val="00A0638B"/>
    <w:rsid w:val="00A13CD6"/>
    <w:rsid w:val="00A27031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81D0B"/>
    <w:rsid w:val="00B82BCA"/>
    <w:rsid w:val="00B94CDC"/>
    <w:rsid w:val="00BB643F"/>
    <w:rsid w:val="00BC1BCB"/>
    <w:rsid w:val="00BC7919"/>
    <w:rsid w:val="00BD046C"/>
    <w:rsid w:val="00BD4EC3"/>
    <w:rsid w:val="00C232F6"/>
    <w:rsid w:val="00C44603"/>
    <w:rsid w:val="00C51CF7"/>
    <w:rsid w:val="00C642C2"/>
    <w:rsid w:val="00C722F1"/>
    <w:rsid w:val="00C74269"/>
    <w:rsid w:val="00C76A2D"/>
    <w:rsid w:val="00CC3A3A"/>
    <w:rsid w:val="00CC6811"/>
    <w:rsid w:val="00CE0CE3"/>
    <w:rsid w:val="00D37849"/>
    <w:rsid w:val="00D6765B"/>
    <w:rsid w:val="00D74BEE"/>
    <w:rsid w:val="00D84C48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AFF"/>
    <w:rsid w:val="00E532F4"/>
    <w:rsid w:val="00E5658E"/>
    <w:rsid w:val="00E576F0"/>
    <w:rsid w:val="00EA10DE"/>
    <w:rsid w:val="00EB0EF5"/>
    <w:rsid w:val="00EB0FF8"/>
    <w:rsid w:val="00ED21CE"/>
    <w:rsid w:val="00EE253B"/>
    <w:rsid w:val="00EF15A0"/>
    <w:rsid w:val="00F23515"/>
    <w:rsid w:val="00F344F4"/>
    <w:rsid w:val="00F64803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36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</TotalTime>
  <Pages>1</Pages>
  <Words>1734</Words>
  <Characters>9888</Characters>
  <Application>Microsoft Office Word</Application>
  <DocSecurity>0</DocSecurity>
  <Lines>82</Lines>
  <Paragraphs>23</Paragraphs>
  <ScaleCrop>false</ScaleCrop>
  <Company>HP</Company>
  <LinksUpToDate>false</LinksUpToDate>
  <CharactersWithSpaces>11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181</cp:revision>
  <dcterms:created xsi:type="dcterms:W3CDTF">2022-07-12T06:17:00Z</dcterms:created>
  <dcterms:modified xsi:type="dcterms:W3CDTF">2022-09-05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